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竞品分析（10分）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内容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商业模式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改进意见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目标（5分）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调研（10分）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卡片（10分）</w:t>
      </w:r>
    </w:p>
    <w:p>
      <w:pPr>
        <w:numPr>
          <w:ilvl w:val="0"/>
          <w:numId w:val="3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分类</w:t>
      </w:r>
    </w:p>
    <w:p>
      <w:pPr>
        <w:numPr>
          <w:ilvl w:val="0"/>
          <w:numId w:val="3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核心需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功能图（10分）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17.65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流程图（10分）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型设计（20分）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广告设计（5分）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logo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广告语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口号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展示PPT（10分）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82E24A3"/>
    <w:multiLevelType w:val="singleLevel"/>
    <w:tmpl w:val="982E24A3"/>
    <w:lvl w:ilvl="0" w:tentative="0">
      <w:start w:val="1"/>
      <w:numFmt w:val="decimal"/>
      <w:suff w:val="nothing"/>
      <w:lvlText w:val="%1、"/>
      <w:lvlJc w:val="left"/>
      <w:pPr>
        <w:ind w:left="420" w:leftChars="0" w:firstLine="0" w:firstLineChars="0"/>
      </w:pPr>
    </w:lvl>
  </w:abstractNum>
  <w:abstractNum w:abstractNumId="1">
    <w:nsid w:val="DE96EE04"/>
    <w:multiLevelType w:val="singleLevel"/>
    <w:tmpl w:val="DE96EE04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2">
    <w:nsid w:val="E51B5E4A"/>
    <w:multiLevelType w:val="singleLevel"/>
    <w:tmpl w:val="E51B5E4A"/>
    <w:lvl w:ilvl="0" w:tentative="0">
      <w:start w:val="1"/>
      <w:numFmt w:val="decimal"/>
      <w:suff w:val="nothing"/>
      <w:lvlText w:val="%1、"/>
      <w:lvlJc w:val="left"/>
      <w:pPr>
        <w:ind w:left="420" w:leftChars="0" w:firstLine="0" w:firstLineChars="0"/>
      </w:pPr>
    </w:lvl>
  </w:abstractNum>
  <w:abstractNum w:abstractNumId="3">
    <w:nsid w:val="7A92F2CA"/>
    <w:multiLevelType w:val="singleLevel"/>
    <w:tmpl w:val="7A92F2CA"/>
    <w:lvl w:ilvl="0" w:tentative="0">
      <w:start w:val="1"/>
      <w:numFmt w:val="decimal"/>
      <w:suff w:val="nothing"/>
      <w:lvlText w:val="%1、"/>
      <w:lvlJc w:val="left"/>
      <w:pPr>
        <w:ind w:left="420" w:leftChars="0" w:firstLine="0" w:firstLineChars="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AB94C86"/>
    <w:rsid w:val="5FAF560B"/>
    <w:rsid w:val="70612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enovo</dc:creator>
  <cp:lastModifiedBy>风水轮流转</cp:lastModifiedBy>
  <dcterms:modified xsi:type="dcterms:W3CDTF">2019-12-06T12:3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